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4862" w:rsidRDefault="002B3464">
      <w:r>
        <w:object w:dxaOrig="9421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2.15pt;height:374.9pt" o:ole="">
            <v:imagedata r:id="rId4" o:title=""/>
          </v:shape>
          <o:OLEObject Type="Embed" ProgID="Visio.Drawing.15" ShapeID="_x0000_i1025" DrawAspect="Content" ObjectID="_1546763267" r:id="rId5"/>
        </w:object>
      </w:r>
      <w:bookmarkStart w:id="0" w:name="_GoBack"/>
      <w:bookmarkEnd w:id="0"/>
    </w:p>
    <w:p w:rsidR="002B3464" w:rsidRDefault="002B3464">
      <w:r>
        <w:rPr>
          <w:noProof/>
        </w:rPr>
        <w:lastRenderedPageBreak/>
        <w:drawing>
          <wp:inline distT="0" distB="0" distL="0" distR="0">
            <wp:extent cx="8249132" cy="4637646"/>
            <wp:effectExtent l="0" t="0" r="0" b="0"/>
            <wp:docPr id="4" name="Picture 4" descr="C:\Users\Rozaq El-fath\AppData\Local\Microsoft\Windows\INetCacheContent.Word\list jabat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zaq El-fath\AppData\Local\Microsoft\Windows\INetCacheContent.Word\list jabatan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4323" cy="4646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244490" cy="4635036"/>
            <wp:effectExtent l="0" t="0" r="4445" b="0"/>
            <wp:docPr id="3" name="Picture 3" descr="C:\Users\Rozaq El-fath\AppData\Local\Microsoft\Windows\INetCacheContent.Word\kategor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zaq El-fath\AppData\Local\Microsoft\Windows\INetCacheContent.Word\kategori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59229" cy="4643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188449" cy="4603531"/>
            <wp:effectExtent l="0" t="0" r="3175" b="6985"/>
            <wp:docPr id="2" name="Picture 2" descr="C:\Users\Rozaq El-fath\AppData\Local\Microsoft\Windows\INetCacheContent.Word\data pegawa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zaq El-fath\AppData\Local\Microsoft\Windows\INetCacheContent.Word\data pegawai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06142" cy="4613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132366" cy="4572000"/>
            <wp:effectExtent l="0" t="0" r="2540" b="0"/>
            <wp:docPr id="1" name="Picture 1" descr="C:\Users\Rozaq El-fath\AppData\Local\Microsoft\Windows\INetCacheContent.Word\data cut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zaq El-fath\AppData\Local\Microsoft\Windows\INetCacheContent.Word\data cuti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39670" cy="4576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3464" w:rsidRDefault="002B3464"/>
    <w:p w:rsidR="002B3464" w:rsidRDefault="002B3464">
      <w:r>
        <w:rPr>
          <w:noProof/>
        </w:rPr>
        <w:lastRenderedPageBreak/>
        <w:drawing>
          <wp:inline distT="0" distB="0" distL="0" distR="0">
            <wp:extent cx="8029903" cy="4514395"/>
            <wp:effectExtent l="0" t="0" r="9525" b="635"/>
            <wp:docPr id="6" name="Picture 6" descr="C:\Users\Rozaq El-fath\AppData\Local\Microsoft\Windows\INetCacheContent.Word\form pengaju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zaq El-fath\AppData\Local\Microsoft\Windows\INetCacheContent.Word\form pengajua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54339" cy="452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374796" cy="4708294"/>
            <wp:effectExtent l="0" t="0" r="7620" b="0"/>
            <wp:docPr id="5" name="Picture 5" descr="C:\Users\Rozaq El-fath\AppData\Local\Microsoft\Windows\INetCacheContent.Word\data cuti pegawa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ozaq El-fath\AppData\Local\Microsoft\Windows\INetCacheContent.Word\data cuti pegawai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90911" cy="471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3464" w:rsidSect="002B346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464"/>
    <w:rsid w:val="000426EF"/>
    <w:rsid w:val="002B3464"/>
    <w:rsid w:val="005B69AC"/>
    <w:rsid w:val="00B80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84397"/>
  <w15:chartTrackingRefBased/>
  <w15:docId w15:val="{8B4D45BA-0C11-4FB0-8BE4-24264CFF3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5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zaq El-fath</dc:creator>
  <cp:keywords/>
  <dc:description/>
  <cp:lastModifiedBy>Rozaq El-fath</cp:lastModifiedBy>
  <cp:revision>2</cp:revision>
  <dcterms:created xsi:type="dcterms:W3CDTF">2017-01-24T04:30:00Z</dcterms:created>
  <dcterms:modified xsi:type="dcterms:W3CDTF">2017-01-24T04:41:00Z</dcterms:modified>
</cp:coreProperties>
</file>